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08A8551A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F21560">
        <w:t>радиолокационного изображения для</w:t>
      </w:r>
      <w:r>
        <w:t xml:space="preserve"> БРЛС в режиме «воздух-поверхность»</w:t>
      </w:r>
    </w:p>
    <w:p w14:paraId="658844A9" w14:textId="176D1C6D" w:rsidR="00653E12" w:rsidRDefault="00653E12" w:rsidP="00ED688D">
      <w:pPr>
        <w:spacing w:line="240" w:lineRule="auto"/>
      </w:pPr>
      <w:r>
        <w:t xml:space="preserve">Радиолокационное изображение БРЛС, функционирующее в режиме «воздух-поверхность» рассчитывается в соответствии с алгоритмом </w:t>
      </w:r>
      <w:r>
        <w:rPr>
          <w:lang w:val="en-US"/>
        </w:rPr>
        <w:t>RDA</w:t>
      </w:r>
      <w:r w:rsidRPr="00653E12">
        <w:t xml:space="preserve"> (</w:t>
      </w:r>
      <w:r>
        <w:rPr>
          <w:lang w:val="en-US"/>
        </w:rPr>
        <w:t>Range</w:t>
      </w:r>
      <w:r w:rsidRPr="00653E12">
        <w:t xml:space="preserve"> </w:t>
      </w:r>
      <w:r>
        <w:rPr>
          <w:lang w:val="en-US"/>
        </w:rPr>
        <w:t>Dopler</w:t>
      </w:r>
      <w:r w:rsidRPr="00653E12">
        <w:t xml:space="preserve"> </w:t>
      </w:r>
      <w:r>
        <w:rPr>
          <w:lang w:val="en-US"/>
        </w:rPr>
        <w:t>Algorithm</w:t>
      </w:r>
      <w:r w:rsidRPr="00653E12">
        <w:t xml:space="preserve">), </w:t>
      </w:r>
      <w:r>
        <w:t xml:space="preserve">который заключается в последовательном выполнении прямых и обратных преобразований Фурье и временного сжатия над двумерным сигналом БРЛС, накопленным на интервале синтезирования. Кроме того алгоритм учитывает коррекцию миграции дальности для устранения перехода целей в соседние стробы по дальности. </w:t>
      </w:r>
      <w:r w:rsidR="00CE5119">
        <w:t>Алгоритм позволяет сформировать радиолокационное изображение без учета энергетических соотношений в приемнике.</w:t>
      </w:r>
    </w:p>
    <w:p w14:paraId="30E4CBB2" w14:textId="77777777" w:rsidR="00653E12" w:rsidRDefault="00653E12" w:rsidP="00ED688D">
      <w:pPr>
        <w:spacing w:line="240" w:lineRule="auto"/>
      </w:pPr>
    </w:p>
    <w:p w14:paraId="050C3B9F" w14:textId="151C62FE" w:rsidR="00715861" w:rsidRPr="00715861" w:rsidRDefault="00715861" w:rsidP="00ED688D">
      <w:pPr>
        <w:spacing w:line="240" w:lineRule="auto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778E9AB7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p w14:paraId="108BD71B" w14:textId="77777777" w:rsidR="00653541" w:rsidRDefault="00653541" w:rsidP="00ED688D">
      <w:pPr>
        <w:pStyle w:val="a4"/>
        <w:spacing w:line="240" w:lineRule="auto"/>
        <w:rPr>
          <w:color w:val="auto"/>
        </w:rPr>
      </w:pP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75pt" o:ole="">
                  <v:imagedata r:id="rId6" o:title=""/>
                </v:shape>
                <o:OLEObject Type="Embed" ProgID="Equation.DSMT4" ShapeID="_x0000_i1025" DrawAspect="Content" ObjectID="_1665251032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7pt;height:21.75pt" o:ole="">
                  <v:imagedata r:id="rId8" o:title=""/>
                </v:shape>
                <o:OLEObject Type="Embed" ProgID="Equation.DSMT4" ShapeID="_x0000_i1026" DrawAspect="Content" ObjectID="_1665251033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7pt;height:17.6pt" o:ole="">
                  <v:imagedata r:id="rId10" o:title=""/>
                </v:shape>
                <o:OLEObject Type="Embed" ProgID="Equation.DSMT4" ShapeID="_x0000_i1027" DrawAspect="Content" ObjectID="_1665251034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3pt;height:24.3pt" o:ole="">
                  <v:imagedata r:id="rId12" o:title=""/>
                </v:shape>
                <o:OLEObject Type="Embed" ProgID="Equation.DSMT4" ShapeID="_x0000_i1028" DrawAspect="Content" ObjectID="_1665251035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65pt;height:22.6pt" o:ole="">
                  <v:imagedata r:id="rId14" o:title=""/>
                </v:shape>
                <o:OLEObject Type="Embed" ProgID="Equation.DSMT4" ShapeID="_x0000_i1029" DrawAspect="Content" ObjectID="_1665251036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1pt;height:17.6pt" o:ole="">
                  <v:imagedata r:id="rId16" o:title=""/>
                </v:shape>
                <o:OLEObject Type="Embed" ProgID="Equation.DSMT4" ShapeID="_x0000_i1030" DrawAspect="Content" ObjectID="_1665251037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55pt;height:20.1pt" o:ole="">
                  <v:imagedata r:id="rId18" o:title=""/>
                </v:shape>
                <o:OLEObject Type="Embed" ProgID="Equation.3" ShapeID="_x0000_i1031" DrawAspect="Content" ObjectID="_1665251038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7pt;height:12.55pt" o:ole="">
                  <v:imagedata r:id="rId20" o:title=""/>
                </v:shape>
                <o:OLEObject Type="Embed" ProgID="Equation.3" ShapeID="_x0000_i1032" DrawAspect="Content" ObjectID="_1665251039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05pt;height:20.1pt" o:ole="">
                  <v:imagedata r:id="rId22" o:title=""/>
                </v:shape>
                <o:OLEObject Type="Embed" ProgID="Equation.DSMT4" ShapeID="_x0000_i1033" DrawAspect="Content" ObjectID="_1665251040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1pt;height:20.1pt" o:ole="">
                  <v:imagedata r:id="rId24" o:title=""/>
                </v:shape>
                <o:OLEObject Type="Embed" ProgID="Equation.DSMT4" ShapeID="_x0000_i1034" DrawAspect="Content" ObjectID="_1665251041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6pt;height:21.75pt" o:ole="">
                  <v:imagedata r:id="rId26" o:title=""/>
                </v:shape>
                <o:OLEObject Type="Embed" ProgID="Equation.DSMT4" ShapeID="_x0000_i1035" DrawAspect="Content" ObjectID="_1665251042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55pt;height:15.05pt" o:ole="">
                  <v:imagedata r:id="rId28" o:title=""/>
                </v:shape>
                <o:OLEObject Type="Embed" ProgID="Equation.DSMT4" ShapeID="_x0000_i1036" DrawAspect="Content" ObjectID="_1665251043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6pt;height:15.05pt" o:ole="">
                  <v:imagedata r:id="rId30" o:title=""/>
                </v:shape>
                <o:OLEObject Type="Embed" ProgID="Equation.DSMT4" ShapeID="_x0000_i1037" DrawAspect="Content" ObjectID="_1665251044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commentRangeStart w:id="11"/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38" type="#_x0000_t75" style="width:69.5pt;height:21.75pt" o:ole="">
                  <v:imagedata r:id="rId32" o:title=""/>
                </v:shape>
                <o:OLEObject Type="Embed" ProgID="Equation.DSMT4" ShapeID="_x0000_i1038" DrawAspect="Content" ObjectID="_1665251045" r:id="rId33"/>
              </w:object>
            </w:r>
            <w:commentRangeEnd w:id="11"/>
            <w:r w:rsidR="00D428DE">
              <w:rPr>
                <w:rStyle w:val="af0"/>
              </w:rPr>
              <w:commentReference w:id="11"/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591DD34B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CE6EC" w14:textId="5091C9BD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39C5D" w14:textId="0B14385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1120" w:dyaOrig="420" w14:anchorId="2729D66F">
                <v:shape id="_x0000_i1039" type="#_x0000_t75" style="width:56.1pt;height:20.1pt" o:ole="">
                  <v:imagedata r:id="rId35" o:title=""/>
                </v:shape>
                <o:OLEObject Type="Embed" ProgID="Equation.DSMT4" ShapeID="_x0000_i1039" DrawAspect="Content" ObjectID="_1665251046" r:id="rId3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27135" w14:textId="21C33209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DB46D" w14:textId="3BECDD87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F9FF3" w14:textId="7479A98D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0BE9" w14:textId="07ECCFFE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ABD4A8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2C66" w14:textId="24134694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9033E" w14:textId="345CFC76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80" w:dyaOrig="420" w14:anchorId="55F1B296">
                <v:shape id="_x0000_i1040" type="#_x0000_t75" style="width:58.6pt;height:20.1pt" o:ole="">
                  <v:imagedata r:id="rId37" o:title=""/>
                </v:shape>
                <o:OLEObject Type="Embed" ProgID="Equation.DSMT4" ShapeID="_x0000_i1040" DrawAspect="Content" ObjectID="_1665251047" r:id="rId3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E5896" w14:textId="6E4DF7C8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3E05" w14:textId="50827C04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D2341" w14:textId="4C4BC631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E3B7E" w14:textId="22F40536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10A3D9F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EBA9" w14:textId="38653ED6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87DEB" w14:textId="4B05624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1100" w:dyaOrig="420" w14:anchorId="30AF2AB0">
                <v:shape id="_x0000_i1041" type="#_x0000_t75" style="width:53.6pt;height:20.1pt" o:ole="">
                  <v:imagedata r:id="rId39" o:title=""/>
                </v:shape>
                <o:OLEObject Type="Embed" ProgID="Equation.DSMT4" ShapeID="_x0000_i1041" DrawAspect="Content" ObjectID="_1665251048" r:id="rId4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3A42B" w14:textId="289915F1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DF2F1" w14:textId="3980E893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DE1EA" w14:textId="4BA91A54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Z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AA18" w14:textId="0678BC77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3C541E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DB898" w14:textId="3633604A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F9F80" w14:textId="77777777" w:rsidR="001C6E2D" w:rsidRPr="009002DB" w:rsidRDefault="00EA6A79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 w14:anchorId="21F07B44">
                <v:shape id="_x0000_i1042" type="#_x0000_t75" style="width:72.85pt;height:21.75pt" o:ole="">
                  <v:imagedata r:id="rId41" o:title=""/>
                </v:shape>
                <o:OLEObject Type="Embed" ProgID="Equation.DSMT4" ShapeID="_x0000_i1042" DrawAspect="Content" ObjectID="_1665251049" r:id="rId4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A3C7" w14:textId="77777777"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DE90" w14:textId="5DD14451" w:rsidR="001C6E2D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значению ЭПР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08E9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AC13C" w14:textId="60E2DE85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6FF9328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21A07" w14:textId="02701019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220F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 w14:anchorId="21B59E92">
                <v:shape id="_x0000_i1043" type="#_x0000_t75" style="width:54.4pt;height:25.1pt" o:ole="">
                  <v:imagedata r:id="rId43" o:title=""/>
                </v:shape>
                <o:OLEObject Type="Embed" ProgID="Equation.DSMT4" ShapeID="_x0000_i1043" DrawAspect="Content" ObjectID="_1665251050" r:id="rId4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0770A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8017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DACF" w14:textId="6E4B4E09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7F2C4" w14:textId="7A7F847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23ED089C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5340C" w14:textId="22D6C082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7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8EB2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4F9109BA">
                <v:shape id="_x0000_i1044" type="#_x0000_t75" style="width:60.3pt;height:25.1pt" o:ole="">
                  <v:imagedata r:id="rId45" o:title=""/>
                </v:shape>
                <o:OLEObject Type="Embed" ProgID="Equation.DSMT4" ShapeID="_x0000_i1044" DrawAspect="Content" ObjectID="_1665251051" r:id="rId4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11071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875C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92C3" w14:textId="4921B9E8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C217A" w14:textId="090A5FA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2" w:name="_Toc500412062"/>
      <w:bookmarkStart w:id="13" w:name="_Toc39744832"/>
      <w:r>
        <w:t>Выходные параметры алгоритма</w:t>
      </w:r>
      <w:bookmarkEnd w:id="12"/>
      <w:bookmarkEnd w:id="13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 w14:anchorId="0A2EF160">
                <v:shape id="_x0000_i1045" type="#_x0000_t75" style="width:71.15pt;height:24.3pt" o:ole="">
                  <v:imagedata r:id="rId47" o:title=""/>
                </v:shape>
                <o:OLEObject Type="Embed" ProgID="Equation.DSMT4" ShapeID="_x0000_i1045" DrawAspect="Content" ObjectID="_1665251052" r:id="rId4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 w14:anchorId="45EEAA52">
                <v:shape id="_x0000_i1046" type="#_x0000_t75" style="width:77pt;height:24.3pt" o:ole="">
                  <v:imagedata r:id="rId49" o:title=""/>
                </v:shape>
                <o:OLEObject Type="Embed" ProgID="Equation.DSMT4" ShapeID="_x0000_i1046" DrawAspect="Content" ObjectID="_1665251053" r:id="rId5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14:paraId="25956463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69AD6" w14:textId="77777777" w:rsidR="008806C4" w:rsidRPr="00653541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37" w14:textId="77777777"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008D956">
                <v:shape id="_x0000_i1047" type="#_x0000_t75" style="width:52.75pt;height:17.6pt" o:ole="">
                  <v:imagedata r:id="rId51" o:title=""/>
                </v:shape>
                <o:OLEObject Type="Embed" ProgID="Equation.DSMT4" ShapeID="_x0000_i1047" DrawAspect="Content" ObjectID="_1665251054" r:id="rId5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2423" w14:textId="77777777"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047E8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460D" w14:textId="77777777"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5876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14:paraId="1E3369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E24F" w14:textId="77777777" w:rsidR="008E6B6B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E150" w14:textId="77777777"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1E86B85F">
                <v:shape id="_x0000_i1048" type="#_x0000_t75" style="width:54.4pt;height:17.6pt" o:ole="">
                  <v:imagedata r:id="rId53" o:title=""/>
                </v:shape>
                <o:OLEObject Type="Embed" ProgID="Equation.DSMT4" ShapeID="_x0000_i1048" DrawAspect="Content" ObjectID="_1665251055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6BA91" w14:textId="77777777"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13EF" w14:textId="77777777"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987B2" w14:textId="77777777"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A9A2" w14:textId="77777777"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14:paraId="278079A9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38F4" w14:textId="77777777" w:rsidR="008806C4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FBC68" w14:textId="77777777"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315BDF5E">
                <v:shape id="_x0000_i1049" type="#_x0000_t75" style="width:64.45pt;height:20.1pt" o:ole="">
                  <v:imagedata r:id="rId55" o:title=""/>
                </v:shape>
                <o:OLEObject Type="Embed" ProgID="Equation.DSMT4" ShapeID="_x0000_i1049" DrawAspect="Content" ObjectID="_1665251056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BE4D4" w14:textId="77777777"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68D62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9F74" w14:textId="26A16BCF" w:rsidR="008806C4" w:rsidRPr="003E035F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9B1BCFE">
                <v:shape id="_x0000_i1050" type="#_x0000_t75" style="width:16.75pt;height:15.05pt" o:ole="">
                  <v:imagedata r:id="rId57" o:title=""/>
                </v:shape>
                <o:OLEObject Type="Embed" ProgID="Equation.DSMT4" ShapeID="_x0000_i1050" DrawAspect="Content" ObjectID="_1665251057" r:id="rId58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D71F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14:paraId="08875BD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8011E" w14:textId="30CC7687" w:rsidR="003B46F5" w:rsidRPr="00653541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lastRenderedPageBreak/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A2A2" w14:textId="77777777"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2C94DE3C">
                <v:shape id="_x0000_i1051" type="#_x0000_t75" style="width:69.5pt;height:20.1pt" o:ole="">
                  <v:imagedata r:id="rId59" o:title=""/>
                </v:shape>
                <o:OLEObject Type="Embed" ProgID="Equation.DSMT4" ShapeID="_x0000_i1051" DrawAspect="Content" ObjectID="_1665251058" r:id="rId6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650" w14:textId="77777777"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4D27" w14:textId="77777777"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A8C96" w14:textId="0B8AF39C" w:rsidR="003B46F5" w:rsidRPr="003E035F" w:rsidRDefault="003B46F5" w:rsidP="003E035F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commentRangeStart w:id="14"/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commentRangeEnd w:id="14"/>
            <w:r w:rsidR="003D14C5">
              <w:rPr>
                <w:rStyle w:val="af0"/>
              </w:rPr>
              <w:commentReference w:id="14"/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579379D">
                <v:shape id="_x0000_i1052" type="#_x0000_t75" style="width:16.75pt;height:15.05pt" o:ole="">
                  <v:imagedata r:id="rId57" o:title=""/>
                </v:shape>
                <o:OLEObject Type="Embed" ProgID="Equation.DSMT4" ShapeID="_x0000_i1052" DrawAspect="Content" ObjectID="_1665251059" r:id="rId61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031E8" w14:textId="77777777"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53" type="#_x0000_t75" style="width:370.9pt;height:574.35pt" o:ole="">
            <v:imagedata r:id="rId62" o:title=""/>
          </v:shape>
          <o:OLEObject Type="Embed" ProgID="Visio.Drawing.11" ShapeID="_x0000_i1053" DrawAspect="Content" ObjectID="_1665251060" r:id="rId63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0C0068A7" w:rsidR="002313A3" w:rsidRDefault="0032769A" w:rsidP="00ED688D">
      <w:pPr>
        <w:spacing w:line="240" w:lineRule="auto"/>
        <w:ind w:firstLine="708"/>
      </w:pPr>
      <w:r>
        <w:lastRenderedPageBreak/>
        <w:t xml:space="preserve">Последовательность выполнения алгоритма формирования </w:t>
      </w:r>
      <w:r w:rsidR="00532AD7">
        <w:t>радиолокационного изображения</w:t>
      </w:r>
      <w:r>
        <w:t>.</w:t>
      </w:r>
    </w:p>
    <w:p w14:paraId="0D1CBBA4" w14:textId="46A819EF" w:rsidR="0032769A" w:rsidRDefault="00CE5119" w:rsidP="00CE5119">
      <w:pPr>
        <w:pStyle w:val="ad"/>
        <w:numPr>
          <w:ilvl w:val="0"/>
          <w:numId w:val="2"/>
        </w:numPr>
        <w:spacing w:line="240" w:lineRule="auto"/>
        <w:ind w:left="0" w:firstLine="0"/>
      </w:pPr>
      <w:r>
        <w:t>Чтение данных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3EDFF526" w:rsidR="0032769A" w:rsidRPr="00E02EAE" w:rsidRDefault="0032769A" w:rsidP="00E02EAE">
      <w:pPr>
        <w:pStyle w:val="ad"/>
        <w:spacing w:before="240" w:after="240" w:line="240" w:lineRule="auto"/>
        <w:ind w:left="0" w:firstLine="0"/>
        <w:jc w:val="center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54" type="#_x0000_t75" style="width:256.2pt;height:32.65pt" o:ole="">
            <v:imagedata r:id="rId64" o:title=""/>
          </v:shape>
          <o:OLEObject Type="Embed" ProgID="Equation.DSMT4" ShapeID="_x0000_i1054" DrawAspect="Content" ObjectID="_1665251061" r:id="rId65"/>
        </w:object>
      </w:r>
    </w:p>
    <w:p w14:paraId="3A870322" w14:textId="36C1DCF2" w:rsidR="00CE5119" w:rsidRDefault="00CE5119" w:rsidP="00CE5119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 xml:space="preserve">Расчет </w:t>
      </w:r>
      <w:proofErr w:type="gramStart"/>
      <w:r>
        <w:rPr>
          <w:color w:val="auto"/>
          <w:szCs w:val="28"/>
        </w:rPr>
        <w:t>угла отклонения оси главного луча ДНА</w:t>
      </w:r>
      <w:proofErr w:type="gramEnd"/>
    </w:p>
    <w:p w14:paraId="131D4049" w14:textId="0E6E5AB8" w:rsidR="00CE5119" w:rsidRPr="00F106B1" w:rsidRDefault="00CE5119" w:rsidP="001B1259">
      <w:pPr>
        <w:pStyle w:val="ad"/>
        <w:spacing w:before="240" w:after="240" w:line="240" w:lineRule="auto"/>
        <w:ind w:left="0" w:firstLine="0"/>
        <w:jc w:val="center"/>
        <w:rPr>
          <w:color w:val="auto"/>
          <w:szCs w:val="28"/>
        </w:rPr>
      </w:pPr>
      <w:r w:rsidRPr="00CE5119">
        <w:rPr>
          <w:color w:val="auto"/>
          <w:position w:val="-14"/>
          <w:szCs w:val="28"/>
          <w:lang w:val="en-US"/>
        </w:rPr>
        <w:object w:dxaOrig="2659" w:dyaOrig="420" w14:anchorId="4B82DDB8">
          <v:shape id="_x0000_i1055" type="#_x0000_t75" style="width:134.8pt;height:21.75pt" o:ole="">
            <v:imagedata r:id="rId66" o:title=""/>
          </v:shape>
          <o:OLEObject Type="Embed" ProgID="Equation.DSMT4" ShapeID="_x0000_i1055" DrawAspect="Content" ObjectID="_1665251062" r:id="rId67"/>
        </w:object>
      </w:r>
    </w:p>
    <w:p w14:paraId="4645EDF4" w14:textId="3FC63EF8" w:rsidR="00CE5119" w:rsidRPr="00164B46" w:rsidRDefault="00CE5119" w:rsidP="00CE5119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  <w:lang w:val="en-US"/>
        </w:rPr>
      </w:pPr>
      <w:r w:rsidRPr="00164B46">
        <w:rPr>
          <w:color w:val="auto"/>
          <w:szCs w:val="28"/>
        </w:rPr>
        <w:t>Расчет длительности интервала синтезирования</w:t>
      </w:r>
    </w:p>
    <w:p w14:paraId="5D0FBCAE" w14:textId="5DFE029D" w:rsidR="00CE5119" w:rsidRPr="00164B46" w:rsidRDefault="00164B46" w:rsidP="00E02EAE">
      <w:pPr>
        <w:pStyle w:val="ad"/>
        <w:spacing w:before="240" w:after="240" w:line="240" w:lineRule="auto"/>
        <w:ind w:left="1068" w:firstLine="0"/>
        <w:jc w:val="center"/>
        <w:rPr>
          <w:color w:val="auto"/>
          <w:szCs w:val="28"/>
        </w:rPr>
      </w:pPr>
      <w:r w:rsidRPr="00164B46">
        <w:rPr>
          <w:color w:val="auto"/>
          <w:position w:val="-36"/>
          <w:szCs w:val="28"/>
          <w:lang w:val="en-US" w:eastAsia="en-US"/>
        </w:rPr>
        <w:object w:dxaOrig="2799" w:dyaOrig="800" w14:anchorId="0E826180">
          <v:shape id="_x0000_i1056" type="#_x0000_t75" style="width:144.85pt;height:40.2pt" o:ole="">
            <v:imagedata r:id="rId68" o:title=""/>
          </v:shape>
          <o:OLEObject Type="Embed" ProgID="Equation.DSMT4" ShapeID="_x0000_i1056" DrawAspect="Content" ObjectID="_1665251063" r:id="rId69"/>
        </w:object>
      </w:r>
    </w:p>
    <w:p w14:paraId="3FE6F2B6" w14:textId="7E04B1DE" w:rsidR="00164B46" w:rsidRDefault="00164B46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количества отсчетов по шкалам </w:t>
      </w:r>
      <w:r w:rsidR="00773DF1">
        <w:rPr>
          <w:szCs w:val="28"/>
        </w:rPr>
        <w:t>медленного и быстрого</w:t>
      </w:r>
      <w:r>
        <w:rPr>
          <w:szCs w:val="28"/>
        </w:rPr>
        <w:t xml:space="preserve"> </w:t>
      </w:r>
      <w:r w:rsidR="00773DF1">
        <w:rPr>
          <w:szCs w:val="28"/>
        </w:rPr>
        <w:t>времени</w:t>
      </w:r>
    </w:p>
    <w:p w14:paraId="0F95EA40" w14:textId="0C2D2C51" w:rsidR="00F342B6" w:rsidRPr="00E02EAE" w:rsidRDefault="00F342B6" w:rsidP="00773DF1">
      <w:pPr>
        <w:spacing w:line="240" w:lineRule="auto"/>
        <w:rPr>
          <w:color w:val="auto"/>
          <w:szCs w:val="28"/>
        </w:rPr>
      </w:pPr>
      <w:r w:rsidRPr="00E02EAE">
        <w:rPr>
          <w:color w:val="auto"/>
          <w:szCs w:val="28"/>
        </w:rPr>
        <w:noBreakHyphen/>
      </w:r>
      <w:r>
        <w:rPr>
          <w:color w:val="auto"/>
          <w:szCs w:val="28"/>
          <w:lang w:val="en-US"/>
        </w:rPr>
        <w:t> </w:t>
      </w:r>
      <w:r>
        <w:rPr>
          <w:color w:val="auto"/>
          <w:szCs w:val="28"/>
        </w:rPr>
        <w:t>количество зондирований</w:t>
      </w:r>
      <w:r w:rsidR="00E02EAE" w:rsidRPr="00E02EAE">
        <w:rPr>
          <w:color w:val="auto"/>
          <w:szCs w:val="28"/>
        </w:rPr>
        <w:t xml:space="preserve"> (</w:t>
      </w:r>
      <w:r w:rsidR="00E02EAE">
        <w:rPr>
          <w:color w:val="auto"/>
          <w:szCs w:val="28"/>
        </w:rPr>
        <w:t>число точек по шкале азимута</w:t>
      </w:r>
      <w:r w:rsidR="00E02EAE" w:rsidRPr="00E02EAE">
        <w:rPr>
          <w:color w:val="auto"/>
          <w:szCs w:val="28"/>
        </w:rPr>
        <w:t>)</w:t>
      </w:r>
    </w:p>
    <w:p w14:paraId="15287DEC" w14:textId="04B21170" w:rsidR="00773DF1" w:rsidRDefault="00EB7BA4" w:rsidP="00EB59FA">
      <w:pPr>
        <w:spacing w:line="240" w:lineRule="auto"/>
        <w:ind w:firstLine="0"/>
        <w:jc w:val="center"/>
        <w:rPr>
          <w:szCs w:val="28"/>
        </w:rPr>
      </w:pPr>
      <w:r w:rsidRPr="00EB7BA4">
        <w:rPr>
          <w:color w:val="auto"/>
          <w:position w:val="-18"/>
          <w:szCs w:val="28"/>
          <w:lang w:val="en-US"/>
        </w:rPr>
        <w:object w:dxaOrig="2840" w:dyaOrig="499" w14:anchorId="3F40F855">
          <v:shape id="_x0000_i1057" type="#_x0000_t75" style="width:2in;height:25.95pt" o:ole="">
            <v:imagedata r:id="rId70" o:title=""/>
          </v:shape>
          <o:OLEObject Type="Embed" ProgID="Equation.DSMT4" ShapeID="_x0000_i1057" DrawAspect="Content" ObjectID="_1665251064" r:id="rId71"/>
        </w:object>
      </w:r>
    </w:p>
    <w:p w14:paraId="0C0D0E02" w14:textId="0511651A" w:rsidR="00F342B6" w:rsidRPr="00E02EAE" w:rsidRDefault="00F342B6" w:rsidP="00E02EAE">
      <w:pPr>
        <w:pStyle w:val="ad"/>
        <w:spacing w:line="240" w:lineRule="auto"/>
        <w:ind w:left="0" w:firstLine="708"/>
        <w:rPr>
          <w:szCs w:val="28"/>
        </w:rPr>
      </w:pPr>
      <w:r w:rsidRPr="00F342B6">
        <w:rPr>
          <w:szCs w:val="28"/>
        </w:rPr>
        <w:noBreakHyphen/>
      </w:r>
      <w:r>
        <w:rPr>
          <w:szCs w:val="28"/>
          <w:lang w:val="en-US"/>
        </w:rPr>
        <w:t> </w:t>
      </w:r>
      <w:r w:rsidRPr="00164B46">
        <w:rPr>
          <w:szCs w:val="28"/>
        </w:rPr>
        <w:t>протяженност</w:t>
      </w:r>
      <w:r w:rsidR="00E02EAE">
        <w:rPr>
          <w:szCs w:val="28"/>
        </w:rPr>
        <w:t>ь</w:t>
      </w:r>
      <w:r w:rsidRPr="00164B46">
        <w:rPr>
          <w:szCs w:val="28"/>
        </w:rPr>
        <w:t xml:space="preserve"> участка картографирования по дальности</w:t>
      </w:r>
    </w:p>
    <w:p w14:paraId="20945111" w14:textId="7E6B0A3A" w:rsidR="00E02EAE" w:rsidRPr="00E02EAE" w:rsidRDefault="00E02EAE" w:rsidP="00E02EAE">
      <w:pPr>
        <w:pStyle w:val="ad"/>
        <w:spacing w:line="240" w:lineRule="auto"/>
        <w:ind w:left="0" w:firstLine="708"/>
        <w:jc w:val="center"/>
        <w:rPr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FD913CE">
          <v:shape id="_x0000_i1058" type="#_x0000_t75" style="width:82.05pt;height:21.75pt" o:ole="">
            <v:imagedata r:id="rId72" o:title=""/>
          </v:shape>
          <o:OLEObject Type="Embed" ProgID="Equation.DSMT4" ShapeID="_x0000_i1058" DrawAspect="Content" ObjectID="_1665251065" r:id="rId73"/>
        </w:object>
      </w:r>
    </w:p>
    <w:p w14:paraId="1663006F" w14:textId="5B6A89A4" w:rsidR="00773DF1" w:rsidRPr="00E02EAE" w:rsidRDefault="00E02EAE" w:rsidP="00773DF1">
      <w:pPr>
        <w:spacing w:line="240" w:lineRule="auto"/>
        <w:rPr>
          <w:szCs w:val="28"/>
        </w:rPr>
      </w:pPr>
      <w:r w:rsidRPr="00E02EAE">
        <w:rPr>
          <w:szCs w:val="28"/>
        </w:rPr>
        <w:noBreakHyphen/>
      </w:r>
      <w:r>
        <w:rPr>
          <w:szCs w:val="28"/>
          <w:lang w:val="en-US"/>
        </w:rPr>
        <w:t> </w:t>
      </w:r>
      <w:r w:rsidRPr="00936066">
        <w:rPr>
          <w:color w:val="auto"/>
          <w:szCs w:val="28"/>
        </w:rPr>
        <w:t xml:space="preserve">времени начала и окончания приема </w:t>
      </w:r>
      <w:r>
        <w:rPr>
          <w:color w:val="auto"/>
          <w:szCs w:val="28"/>
        </w:rPr>
        <w:t xml:space="preserve">отраженного </w:t>
      </w:r>
      <w:r w:rsidRPr="00936066">
        <w:rPr>
          <w:color w:val="auto"/>
          <w:szCs w:val="28"/>
        </w:rPr>
        <w:t>сигнала</w:t>
      </w:r>
    </w:p>
    <w:p w14:paraId="6F145CC4" w14:textId="32B27300" w:rsidR="00773DF1" w:rsidRPr="00E02EAE" w:rsidRDefault="00E02EAE" w:rsidP="00EB59FA">
      <w:pPr>
        <w:spacing w:line="240" w:lineRule="auto"/>
        <w:ind w:firstLine="0"/>
        <w:jc w:val="center"/>
        <w:rPr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14A2A23A">
          <v:shape id="_x0000_i1059" type="#_x0000_t75" style="width:161.6pt;height:40.2pt" o:ole="">
            <v:imagedata r:id="rId74" o:title=""/>
          </v:shape>
          <o:OLEObject Type="Embed" ProgID="Equation.DSMT4" ShapeID="_x0000_i1059" DrawAspect="Content" ObjectID="_1665251066" r:id="rId75"/>
        </w:object>
      </w:r>
    </w:p>
    <w:p w14:paraId="212F3FD5" w14:textId="6DA614C3" w:rsidR="00E02EAE" w:rsidRDefault="00E02EAE" w:rsidP="00773DF1">
      <w:pPr>
        <w:spacing w:line="240" w:lineRule="auto"/>
        <w:rPr>
          <w:szCs w:val="28"/>
        </w:rPr>
      </w:pPr>
      <w:r w:rsidRPr="00D26A63">
        <w:rPr>
          <w:szCs w:val="28"/>
        </w:rPr>
        <w:noBreakHyphen/>
      </w:r>
      <w:r>
        <w:rPr>
          <w:szCs w:val="28"/>
          <w:lang w:val="en-US"/>
        </w:rPr>
        <w:t> </w:t>
      </w:r>
      <w:r w:rsidR="00D26A63">
        <w:rPr>
          <w:szCs w:val="28"/>
        </w:rPr>
        <w:t>шаг</w:t>
      </w:r>
      <w:r w:rsidR="00D26A63" w:rsidRPr="00936066">
        <w:rPr>
          <w:szCs w:val="28"/>
        </w:rPr>
        <w:t xml:space="preserve"> временной развертки по дальности</w:t>
      </w:r>
    </w:p>
    <w:p w14:paraId="17776F09" w14:textId="1DACD3E5" w:rsidR="00D26A63" w:rsidRPr="00E02EAE" w:rsidRDefault="00D26A63" w:rsidP="00D26A63">
      <w:pPr>
        <w:spacing w:line="240" w:lineRule="auto"/>
        <w:jc w:val="center"/>
        <w:rPr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4CEC3B54">
          <v:shape id="_x0000_i1060" type="#_x0000_t75" style="width:54.4pt;height:39.35pt" o:ole="">
            <v:imagedata r:id="rId76" o:title=""/>
          </v:shape>
          <o:OLEObject Type="Embed" ProgID="Equation.DSMT4" ShapeID="_x0000_i1060" DrawAspect="Content" ObjectID="_1665251067" r:id="rId77"/>
        </w:object>
      </w:r>
    </w:p>
    <w:p w14:paraId="2CB08D65" w14:textId="13138D8A" w:rsidR="00E02EAE" w:rsidRDefault="00D26A63" w:rsidP="00773DF1">
      <w:pPr>
        <w:spacing w:line="240" w:lineRule="auto"/>
        <w:rPr>
          <w:szCs w:val="28"/>
        </w:rPr>
      </w:pPr>
      <w:r>
        <w:rPr>
          <w:szCs w:val="28"/>
        </w:rPr>
        <w:noBreakHyphen/>
        <w:t> количество точек в канале дальности</w:t>
      </w:r>
    </w:p>
    <w:p w14:paraId="70299390" w14:textId="5F8DA397" w:rsidR="00D26A63" w:rsidRPr="00F144C4" w:rsidRDefault="00D26A63" w:rsidP="00EB59FA">
      <w:pPr>
        <w:spacing w:line="240" w:lineRule="auto"/>
        <w:ind w:firstLine="0"/>
        <w:jc w:val="center"/>
        <w:rPr>
          <w:szCs w:val="28"/>
          <w:lang w:val="en-US"/>
        </w:rPr>
      </w:pPr>
      <w:r w:rsidRPr="00D26A63">
        <w:rPr>
          <w:color w:val="auto"/>
          <w:position w:val="-16"/>
          <w:szCs w:val="28"/>
          <w:lang w:val="en-US"/>
        </w:rPr>
        <w:object w:dxaOrig="3640" w:dyaOrig="480" w14:anchorId="1E4E816F">
          <v:shape id="_x0000_i1061" type="#_x0000_t75" style="width:184.2pt;height:25.1pt" o:ole="">
            <v:imagedata r:id="rId78" o:title=""/>
          </v:shape>
          <o:OLEObject Type="Embed" ProgID="Equation.DSMT4" ShapeID="_x0000_i1061" DrawAspect="Content" ObjectID="_1665251068" r:id="rId79"/>
        </w:object>
      </w:r>
    </w:p>
    <w:p w14:paraId="2C26F834" w14:textId="31843101" w:rsidR="00C44595" w:rsidRDefault="00F144C4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Развертка шкалы азимут</w:t>
      </w:r>
      <w:r w:rsidR="00532AD7">
        <w:rPr>
          <w:szCs w:val="28"/>
        </w:rPr>
        <w:t xml:space="preserve"> (вектор отсчетов)</w:t>
      </w:r>
    </w:p>
    <w:p w14:paraId="7A2F33AA" w14:textId="372246F8" w:rsidR="00F144C4" w:rsidRPr="00F144C4" w:rsidRDefault="001B1259" w:rsidP="001B1259">
      <w:pPr>
        <w:spacing w:line="240" w:lineRule="auto"/>
        <w:ind w:firstLine="0"/>
        <w:jc w:val="center"/>
        <w:rPr>
          <w:szCs w:val="28"/>
        </w:rPr>
      </w:pPr>
      <w:r w:rsidRPr="00F144C4">
        <w:rPr>
          <w:color w:val="auto"/>
          <w:position w:val="-18"/>
          <w:szCs w:val="28"/>
          <w:lang w:val="en-US"/>
        </w:rPr>
        <w:object w:dxaOrig="3260" w:dyaOrig="499" w14:anchorId="0252A220">
          <v:shape id="_x0000_i1063" type="#_x0000_t75" style="width:162.4pt;height:25.95pt" o:ole="">
            <v:imagedata r:id="rId80" o:title=""/>
          </v:shape>
          <o:OLEObject Type="Embed" ProgID="Equation.DSMT4" ShapeID="_x0000_i1063" DrawAspect="Content" ObjectID="_1665251069" r:id="rId81"/>
        </w:object>
      </w:r>
    </w:p>
    <w:p w14:paraId="336A8F2E" w14:textId="4715A609" w:rsidR="00CE5119" w:rsidRDefault="00F144C4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звертка шкалы дальность</w:t>
      </w:r>
      <w:r w:rsidR="00532AD7">
        <w:rPr>
          <w:color w:val="auto"/>
          <w:szCs w:val="28"/>
        </w:rPr>
        <w:t xml:space="preserve"> (вектор отсчетов)</w:t>
      </w:r>
    </w:p>
    <w:p w14:paraId="122A5416" w14:textId="489C0694" w:rsidR="00F144C4" w:rsidRPr="00F144C4" w:rsidRDefault="00F144C4" w:rsidP="001B1259">
      <w:pPr>
        <w:ind w:firstLine="0"/>
        <w:jc w:val="center"/>
        <w:rPr>
          <w:color w:val="auto"/>
          <w:szCs w:val="28"/>
        </w:rPr>
      </w:pPr>
      <w:r w:rsidRPr="00F144C4">
        <w:rPr>
          <w:color w:val="auto"/>
          <w:position w:val="-14"/>
          <w:szCs w:val="28"/>
          <w:lang w:val="en-US"/>
        </w:rPr>
        <w:object w:dxaOrig="2799" w:dyaOrig="420" w14:anchorId="1E0533AC">
          <v:shape id="_x0000_i1062" type="#_x0000_t75" style="width:139.8pt;height:21.75pt" o:ole="">
            <v:imagedata r:id="rId82" o:title=""/>
          </v:shape>
          <o:OLEObject Type="Embed" ProgID="Equation.DSMT4" ShapeID="_x0000_i1062" DrawAspect="Content" ObjectID="_1665251070" r:id="rId83"/>
        </w:object>
      </w:r>
    </w:p>
    <w:p w14:paraId="7EF51BDB" w14:textId="0F7F1514" w:rsidR="00F144C4" w:rsidRPr="00532AD7" w:rsidRDefault="00532AD7" w:rsidP="00532AD7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Комплексная матрица принятых на интервале синтезирования сигналов</w:t>
      </w:r>
    </w:p>
    <w:bookmarkStart w:id="17" w:name="_GoBack"/>
    <w:bookmarkEnd w:id="17"/>
    <w:p w14:paraId="3F9C718D" w14:textId="77777777" w:rsidR="0038284E" w:rsidRDefault="00780204" w:rsidP="00780204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 w:rsidRPr="00780204">
        <w:rPr>
          <w:color w:val="auto"/>
          <w:position w:val="-86"/>
          <w:szCs w:val="28"/>
          <w:lang w:val="en-US"/>
        </w:rPr>
        <w:object w:dxaOrig="9480" w:dyaOrig="1840" w14:anchorId="26B67F96">
          <v:shape id="_x0000_i1066" type="#_x0000_t75" style="width:473pt;height:94.6pt" o:ole="">
            <v:imagedata r:id="rId84" o:title=""/>
          </v:shape>
          <o:OLEObject Type="Embed" ProgID="Equation.DSMT4" ShapeID="_x0000_i1066" DrawAspect="Content" ObjectID="_1665251071" r:id="rId85"/>
        </w:object>
      </w:r>
    </w:p>
    <w:p w14:paraId="104C7EE8" w14:textId="6FBD055D" w:rsidR="00F106B1" w:rsidRDefault="0038284E" w:rsidP="0038284E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Каждая строка данной матрицы представляет собой временную развертку по дальности.</w:t>
      </w:r>
    </w:p>
    <w:p w14:paraId="06A534D1" w14:textId="5E8D5217" w:rsidR="00087B1E" w:rsidRDefault="00087B1E" w:rsidP="00087B1E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Демодуляция принятого сигнала. Проводится с целью вычитания сигнала на средней доплеровской частоте.</w:t>
      </w:r>
    </w:p>
    <w:p w14:paraId="67F935AE" w14:textId="1267ACD2" w:rsidR="00087B1E" w:rsidRDefault="00087B1E" w:rsidP="00087B1E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Частота опорного сигнала для демодуляции определяется значением </w:t>
      </w:r>
      <w:proofErr w:type="gramStart"/>
      <w:r>
        <w:rPr>
          <w:color w:val="auto"/>
          <w:szCs w:val="28"/>
        </w:rPr>
        <w:t>угла отклонения оси главного луча ДНА</w:t>
      </w:r>
      <w:proofErr w:type="gramEnd"/>
    </w:p>
    <w:p w14:paraId="2E5DC237" w14:textId="4A01EAAC" w:rsidR="00087B1E" w:rsidRPr="0038284E" w:rsidRDefault="00087B1E" w:rsidP="00087B1E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 w:rsidRPr="00087B1E">
        <w:rPr>
          <w:color w:val="auto"/>
          <w:position w:val="-28"/>
          <w:szCs w:val="28"/>
        </w:rPr>
        <w:object w:dxaOrig="2180" w:dyaOrig="720" w14:anchorId="31815761">
          <v:shape id="_x0000_i1064" type="#_x0000_t75" style="width:109.65pt;height:36pt" o:ole="">
            <v:imagedata r:id="rId86" o:title=""/>
          </v:shape>
          <o:OLEObject Type="Embed" ProgID="Equation.DSMT4" ShapeID="_x0000_i1064" DrawAspect="Content" ObjectID="_1665251072" r:id="rId87"/>
        </w:object>
      </w:r>
    </w:p>
    <w:p w14:paraId="267F9E1E" w14:textId="5D2AF341" w:rsidR="00532AD7" w:rsidRDefault="00087B1E" w:rsidP="009644D1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Опорный сигнал определяется во временной области «медленного» времени</w:t>
      </w:r>
    </w:p>
    <w:p w14:paraId="6B274911" w14:textId="06A5594C" w:rsidR="00087B1E" w:rsidRPr="00087B1E" w:rsidRDefault="00087B1E" w:rsidP="00087B1E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 w:rsidRPr="00087B1E">
        <w:rPr>
          <w:color w:val="auto"/>
          <w:position w:val="-18"/>
          <w:szCs w:val="28"/>
        </w:rPr>
        <w:object w:dxaOrig="3060" w:dyaOrig="499" w14:anchorId="05FAEEBC">
          <v:shape id="_x0000_i1065" type="#_x0000_t75" style="width:154.05pt;height:25.1pt" o:ole="">
            <v:imagedata r:id="rId88" o:title=""/>
          </v:shape>
          <o:OLEObject Type="Embed" ProgID="Equation.DSMT4" ShapeID="_x0000_i1065" DrawAspect="Content" ObjectID="_1665251073" r:id="rId89"/>
        </w:object>
      </w:r>
    </w:p>
    <w:p w14:paraId="61AD4194" w14:textId="7D65B72C" w:rsidR="00F106B1" w:rsidRDefault="00087B1E" w:rsidP="009644D1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Демодуляция выполняется поэлементным умножением </w:t>
      </w:r>
      <w:r w:rsidR="009644D1">
        <w:rPr>
          <w:color w:val="auto"/>
          <w:szCs w:val="28"/>
        </w:rPr>
        <w:t>опорного сигнала и каждого столбца матрицы принятого сигнала</w:t>
      </w:r>
    </w:p>
    <w:p w14:paraId="4EB9A68D" w14:textId="5F524370" w:rsidR="00F106B1" w:rsidRPr="00EB59FA" w:rsidRDefault="00780204" w:rsidP="00EB59FA">
      <w:pPr>
        <w:pStyle w:val="ad"/>
        <w:spacing w:line="240" w:lineRule="auto"/>
        <w:ind w:left="0" w:firstLine="0"/>
        <w:jc w:val="center"/>
        <w:rPr>
          <w:color w:val="auto"/>
          <w:szCs w:val="28"/>
          <w:lang w:val="en-US"/>
        </w:rPr>
      </w:pPr>
      <w:r w:rsidRPr="00780204">
        <w:rPr>
          <w:position w:val="-18"/>
        </w:rPr>
        <w:object w:dxaOrig="4120" w:dyaOrig="499" w14:anchorId="6A719FFF">
          <v:shape id="_x0000_i1067" type="#_x0000_t75" style="width:205.95pt;height:25.1pt" o:ole="">
            <v:imagedata r:id="rId90" o:title=""/>
          </v:shape>
          <o:OLEObject Type="Embed" ProgID="Equation.DSMT4" ShapeID="_x0000_i1067" DrawAspect="Content" ObjectID="_1665251074" r:id="rId91"/>
        </w:object>
      </w:r>
    </w:p>
    <w:p w14:paraId="11BB4F9A" w14:textId="2FC1AD5E" w:rsidR="00C44595" w:rsidRDefault="00780204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Сжатие по дальности. Выполняется сверткой каждой строки матричного сигнала с опорным сигналом в частотной области</w:t>
      </w:r>
    </w:p>
    <w:p w14:paraId="5E3EAC2E" w14:textId="4F71C367" w:rsidR="00780204" w:rsidRDefault="00780204" w:rsidP="00780204">
      <w:pPr>
        <w:spacing w:line="240" w:lineRule="auto"/>
        <w:ind w:firstLine="708"/>
        <w:rPr>
          <w:color w:val="auto"/>
          <w:szCs w:val="28"/>
        </w:rPr>
      </w:pPr>
      <w:r>
        <w:rPr>
          <w:color w:val="auto"/>
          <w:szCs w:val="28"/>
        </w:rPr>
        <w:t>Опорный сигнал определяется как зондирующий ЛЧМ импульс на видеочастоте</w:t>
      </w:r>
      <w:r w:rsidR="00AC2907">
        <w:rPr>
          <w:color w:val="auto"/>
          <w:szCs w:val="28"/>
        </w:rPr>
        <w:t>, отраженный от центра участка картографирования</w:t>
      </w:r>
    </w:p>
    <w:p w14:paraId="09C46C0C" w14:textId="03DBD5A2" w:rsidR="00AC2907" w:rsidRDefault="00714A6B" w:rsidP="00EB59FA">
      <w:pPr>
        <w:spacing w:line="240" w:lineRule="auto"/>
        <w:ind w:firstLine="0"/>
        <w:jc w:val="center"/>
        <w:rPr>
          <w:color w:val="auto"/>
          <w:szCs w:val="28"/>
        </w:rPr>
      </w:pPr>
      <w:r w:rsidRPr="00AC2907">
        <w:rPr>
          <w:color w:val="auto"/>
          <w:position w:val="-36"/>
          <w:szCs w:val="28"/>
        </w:rPr>
        <w:object w:dxaOrig="5620" w:dyaOrig="859" w14:anchorId="075C880B">
          <v:shape id="_x0000_i1068" type="#_x0000_t75" style="width:283pt;height:43.55pt" o:ole="">
            <v:imagedata r:id="rId92" o:title=""/>
          </v:shape>
          <o:OLEObject Type="Embed" ProgID="Equation.DSMT4" ShapeID="_x0000_i1068" DrawAspect="Content" ObjectID="_1665251075" r:id="rId93"/>
        </w:object>
      </w:r>
    </w:p>
    <w:p w14:paraId="20F5640A" w14:textId="550C0F5D" w:rsidR="00714A6B" w:rsidRDefault="00714A6B" w:rsidP="00714A6B">
      <w:pPr>
        <w:spacing w:line="240" w:lineRule="auto"/>
        <w:ind w:firstLine="708"/>
        <w:jc w:val="center"/>
        <w:rPr>
          <w:color w:val="auto"/>
          <w:szCs w:val="28"/>
        </w:rPr>
      </w:pPr>
      <w:r w:rsidRPr="00714A6B">
        <w:rPr>
          <w:position w:val="-36"/>
        </w:rPr>
        <w:object w:dxaOrig="2980" w:dyaOrig="859" w14:anchorId="3DF40261">
          <v:shape id="_x0000_i1069" type="#_x0000_t75" style="width:149pt;height:42.7pt" o:ole="">
            <v:imagedata r:id="rId94" o:title=""/>
          </v:shape>
          <o:OLEObject Type="Embed" ProgID="Equation.DSMT4" ShapeID="_x0000_i1069" DrawAspect="Content" ObjectID="_1665251076" r:id="rId95"/>
        </w:object>
      </w:r>
    </w:p>
    <w:p w14:paraId="58389AFC" w14:textId="13E05A50" w:rsidR="00780204" w:rsidRPr="00714A6B" w:rsidRDefault="00714A6B" w:rsidP="00714A6B">
      <w:pPr>
        <w:spacing w:line="240" w:lineRule="auto"/>
        <w:ind w:firstLine="708"/>
        <w:rPr>
          <w:color w:val="auto"/>
          <w:szCs w:val="28"/>
        </w:rPr>
      </w:pPr>
      <w:r>
        <w:rPr>
          <w:color w:val="auto"/>
          <w:szCs w:val="28"/>
        </w:rPr>
        <w:t>Временная развертка с учетом времени запаздывания сигнала, отраженного от центра участка картографирования</w:t>
      </w:r>
    </w:p>
    <w:p w14:paraId="57E99391" w14:textId="3B42DA59" w:rsidR="00780204" w:rsidRDefault="00714A6B" w:rsidP="00467960">
      <w:pPr>
        <w:spacing w:line="240" w:lineRule="auto"/>
        <w:ind w:firstLine="0"/>
        <w:jc w:val="center"/>
        <w:rPr>
          <w:color w:val="auto"/>
          <w:szCs w:val="28"/>
        </w:rPr>
      </w:pPr>
      <w:r w:rsidRPr="00714A6B">
        <w:rPr>
          <w:position w:val="-28"/>
        </w:rPr>
        <w:object w:dxaOrig="1640" w:dyaOrig="720" w14:anchorId="3B8D6AB1">
          <v:shape id="_x0000_i1070" type="#_x0000_t75" style="width:82.05pt;height:36pt" o:ole="">
            <v:imagedata r:id="rId96" o:title=""/>
          </v:shape>
          <o:OLEObject Type="Embed" ProgID="Equation.DSMT4" ShapeID="_x0000_i1070" DrawAspect="Content" ObjectID="_1665251077" r:id="rId97"/>
        </w:object>
      </w:r>
    </w:p>
    <w:p w14:paraId="1D0424D0" w14:textId="3D4CD1DD" w:rsidR="00780204" w:rsidRPr="00467960" w:rsidRDefault="00467960" w:rsidP="00467960">
      <w:pPr>
        <w:spacing w:line="240" w:lineRule="auto"/>
        <w:ind w:firstLine="708"/>
        <w:rPr>
          <w:color w:val="auto"/>
          <w:szCs w:val="28"/>
        </w:rPr>
      </w:pPr>
      <w:r>
        <w:rPr>
          <w:color w:val="auto"/>
          <w:szCs w:val="28"/>
        </w:rPr>
        <w:t>Преобразование Фурье опорного сигнала позволяет получить его спектр</w:t>
      </w:r>
    </w:p>
    <w:p w14:paraId="4304FF07" w14:textId="1342793C" w:rsidR="00780204" w:rsidRDefault="00467960" w:rsidP="00467960">
      <w:pPr>
        <w:spacing w:line="240" w:lineRule="auto"/>
        <w:ind w:firstLine="0"/>
        <w:jc w:val="center"/>
        <w:rPr>
          <w:color w:val="auto"/>
          <w:szCs w:val="28"/>
        </w:rPr>
      </w:pPr>
      <w:r w:rsidRPr="00467960">
        <w:rPr>
          <w:position w:val="-16"/>
        </w:rPr>
        <w:object w:dxaOrig="2900" w:dyaOrig="480" w14:anchorId="7BE17495">
          <v:shape id="_x0000_i1071" type="#_x0000_t75" style="width:144.85pt;height:24.3pt" o:ole="">
            <v:imagedata r:id="rId98" o:title=""/>
          </v:shape>
          <o:OLEObject Type="Embed" ProgID="Equation.DSMT4" ShapeID="_x0000_i1071" DrawAspect="Content" ObjectID="_1665251078" r:id="rId99"/>
        </w:object>
      </w:r>
    </w:p>
    <w:p w14:paraId="36CF0734" w14:textId="13660226" w:rsidR="00780204" w:rsidRDefault="00467960" w:rsidP="00467960">
      <w:pPr>
        <w:spacing w:line="240" w:lineRule="auto"/>
        <w:ind w:firstLine="708"/>
        <w:rPr>
          <w:color w:val="auto"/>
          <w:szCs w:val="28"/>
        </w:rPr>
      </w:pPr>
      <w:r>
        <w:rPr>
          <w:color w:val="auto"/>
          <w:szCs w:val="28"/>
        </w:rPr>
        <w:t xml:space="preserve">Построчное </w:t>
      </w:r>
      <w:r w:rsidR="00636F68">
        <w:rPr>
          <w:color w:val="auto"/>
          <w:szCs w:val="28"/>
        </w:rPr>
        <w:t>(по дальности)</w:t>
      </w:r>
      <w:r w:rsidR="00636F68">
        <w:rPr>
          <w:color w:val="auto"/>
          <w:szCs w:val="28"/>
        </w:rPr>
        <w:t xml:space="preserve"> </w:t>
      </w:r>
      <w:r>
        <w:rPr>
          <w:color w:val="auto"/>
          <w:szCs w:val="28"/>
        </w:rPr>
        <w:t>преобразование Фурье</w:t>
      </w:r>
      <w:r w:rsidR="00636F68">
        <w:rPr>
          <w:color w:val="auto"/>
          <w:szCs w:val="28"/>
        </w:rPr>
        <w:t xml:space="preserve"> </w:t>
      </w:r>
      <w:r>
        <w:rPr>
          <w:color w:val="auto"/>
          <w:szCs w:val="28"/>
        </w:rPr>
        <w:t xml:space="preserve"> матрицы </w:t>
      </w:r>
      <w:proofErr w:type="spellStart"/>
      <w:r>
        <w:rPr>
          <w:color w:val="auto"/>
          <w:szCs w:val="28"/>
        </w:rPr>
        <w:t>демодулированного</w:t>
      </w:r>
      <w:proofErr w:type="spellEnd"/>
      <w:r>
        <w:rPr>
          <w:color w:val="auto"/>
          <w:szCs w:val="28"/>
        </w:rPr>
        <w:t xml:space="preserve"> сигнала позволит перейти от матрицы с разверткой «</w:t>
      </w:r>
      <w:r w:rsidRPr="00F40FAC">
        <w:rPr>
          <w:i/>
          <w:color w:val="auto"/>
          <w:szCs w:val="28"/>
        </w:rPr>
        <w:t xml:space="preserve">время </w:t>
      </w:r>
      <w:r w:rsidRPr="00F40FAC">
        <w:rPr>
          <w:i/>
          <w:color w:val="auto"/>
          <w:szCs w:val="28"/>
        </w:rPr>
        <w:noBreakHyphen/>
        <w:t xml:space="preserve"> время</w:t>
      </w:r>
      <w:r>
        <w:rPr>
          <w:color w:val="auto"/>
          <w:szCs w:val="28"/>
        </w:rPr>
        <w:t>» к развертке «</w:t>
      </w:r>
      <w:r w:rsidRPr="00F40FAC">
        <w:rPr>
          <w:i/>
          <w:color w:val="auto"/>
          <w:szCs w:val="28"/>
        </w:rPr>
        <w:t>время – частота</w:t>
      </w:r>
      <w:r>
        <w:rPr>
          <w:color w:val="auto"/>
          <w:szCs w:val="28"/>
        </w:rPr>
        <w:t>»</w:t>
      </w:r>
    </w:p>
    <w:p w14:paraId="74F4AD4E" w14:textId="774EDD26" w:rsidR="00467960" w:rsidRPr="00467960" w:rsidRDefault="00467960" w:rsidP="00EB59FA">
      <w:pPr>
        <w:spacing w:line="240" w:lineRule="auto"/>
        <w:ind w:firstLine="0"/>
        <w:jc w:val="center"/>
        <w:rPr>
          <w:color w:val="auto"/>
          <w:szCs w:val="28"/>
        </w:rPr>
      </w:pPr>
      <w:r w:rsidRPr="00467960">
        <w:rPr>
          <w:position w:val="-28"/>
        </w:rPr>
        <w:object w:dxaOrig="4280" w:dyaOrig="639" w14:anchorId="7158D0CB">
          <v:shape id="_x0000_i1072" type="#_x0000_t75" style="width:214.35pt;height:31.8pt" o:ole="">
            <v:imagedata r:id="rId100" o:title=""/>
          </v:shape>
          <o:OLEObject Type="Embed" ProgID="Equation.DSMT4" ShapeID="_x0000_i1072" DrawAspect="Content" ObjectID="_1665251079" r:id="rId101"/>
        </w:object>
      </w:r>
    </w:p>
    <w:p w14:paraId="23969F2C" w14:textId="0BCA9A21" w:rsidR="00467960" w:rsidRPr="00F40FAC" w:rsidRDefault="00467960" w:rsidP="00780204">
      <w:pPr>
        <w:spacing w:line="240" w:lineRule="auto"/>
        <w:ind w:firstLine="0"/>
        <w:rPr>
          <w:color w:val="auto"/>
          <w:szCs w:val="28"/>
          <w:lang w:val="en-US"/>
        </w:rPr>
      </w:pPr>
      <w:r>
        <w:rPr>
          <w:color w:val="auto"/>
          <w:szCs w:val="28"/>
        </w:rPr>
        <w:t>Построчная свертка в частотной области</w:t>
      </w:r>
    </w:p>
    <w:p w14:paraId="63FD0782" w14:textId="5BE2BEB7" w:rsidR="00F40FAC" w:rsidRDefault="00F40FAC" w:rsidP="00F40FAC">
      <w:pPr>
        <w:spacing w:line="240" w:lineRule="auto"/>
        <w:ind w:firstLine="0"/>
        <w:jc w:val="center"/>
        <w:rPr>
          <w:color w:val="auto"/>
          <w:szCs w:val="28"/>
        </w:rPr>
      </w:pPr>
      <w:r w:rsidRPr="00F40FAC">
        <w:rPr>
          <w:position w:val="-18"/>
        </w:rPr>
        <w:object w:dxaOrig="5600" w:dyaOrig="499" w14:anchorId="302378EC">
          <v:shape id="_x0000_i1073" type="#_x0000_t75" style="width:279.65pt;height:25.1pt" o:ole="">
            <v:imagedata r:id="rId102" o:title=""/>
          </v:shape>
          <o:OLEObject Type="Embed" ProgID="Equation.DSMT4" ShapeID="_x0000_i1073" DrawAspect="Content" ObjectID="_1665251080" r:id="rId103"/>
        </w:object>
      </w:r>
    </w:p>
    <w:p w14:paraId="7D15F65A" w14:textId="45D007FB" w:rsidR="00F40FAC" w:rsidRDefault="00F40FAC" w:rsidP="00780204">
      <w:pPr>
        <w:spacing w:line="240" w:lineRule="auto"/>
        <w:ind w:firstLine="0"/>
      </w:pPr>
      <w:r w:rsidRPr="00F40FAC">
        <w:rPr>
          <w:position w:val="-14"/>
        </w:rPr>
        <w:object w:dxaOrig="900" w:dyaOrig="420" w14:anchorId="37D9BCC0">
          <v:shape id="_x0000_i1074" type="#_x0000_t75" style="width:45.2pt;height:20.95pt" o:ole="">
            <v:imagedata r:id="rId104" o:title=""/>
          </v:shape>
          <o:OLEObject Type="Embed" ProgID="Equation.DSMT4" ShapeID="_x0000_i1074" DrawAspect="Content" ObjectID="_1665251081" r:id="rId105"/>
        </w:object>
      </w:r>
      <w:r w:rsidRPr="00F40FAC">
        <w:t xml:space="preserve"> </w:t>
      </w:r>
      <w:r w:rsidRPr="00F40FAC">
        <w:noBreakHyphen/>
        <w:t xml:space="preserve"> </w:t>
      </w:r>
      <w:r>
        <w:t>операция комплексного сопряжения</w:t>
      </w:r>
    </w:p>
    <w:p w14:paraId="31D4A523" w14:textId="0E8FEFD7" w:rsidR="00F40FAC" w:rsidRDefault="00F40FAC" w:rsidP="00F40FAC">
      <w:pPr>
        <w:spacing w:line="240" w:lineRule="auto"/>
        <w:ind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братное преобразование Фурье </w:t>
      </w:r>
      <w:r w:rsidR="00636F68">
        <w:rPr>
          <w:color w:val="auto"/>
          <w:szCs w:val="28"/>
        </w:rPr>
        <w:t xml:space="preserve">по шкале дальности </w:t>
      </w:r>
      <w:r>
        <w:rPr>
          <w:color w:val="auto"/>
          <w:szCs w:val="28"/>
        </w:rPr>
        <w:t>необходимо для возврата к развертке матричного сигнала «</w:t>
      </w:r>
      <w:r w:rsidRPr="00F40FAC">
        <w:rPr>
          <w:i/>
          <w:color w:val="auto"/>
          <w:szCs w:val="28"/>
        </w:rPr>
        <w:t>время-время</w:t>
      </w:r>
      <w:r>
        <w:rPr>
          <w:color w:val="auto"/>
          <w:szCs w:val="28"/>
        </w:rPr>
        <w:t>»</w:t>
      </w:r>
    </w:p>
    <w:p w14:paraId="68999B64" w14:textId="0A4E988B" w:rsidR="00F40FAC" w:rsidRPr="00F40FAC" w:rsidRDefault="00EB59FA" w:rsidP="00F40FAC">
      <w:pPr>
        <w:spacing w:line="240" w:lineRule="auto"/>
        <w:ind w:firstLine="0"/>
        <w:jc w:val="center"/>
        <w:rPr>
          <w:color w:val="auto"/>
          <w:szCs w:val="28"/>
        </w:rPr>
      </w:pPr>
      <w:r w:rsidRPr="00F40FAC">
        <w:rPr>
          <w:position w:val="-28"/>
        </w:rPr>
        <w:object w:dxaOrig="3820" w:dyaOrig="639" w14:anchorId="6F257035">
          <v:shape id="_x0000_i1081" type="#_x0000_t75" style="width:190.9pt;height:31.8pt" o:ole="">
            <v:imagedata r:id="rId106" o:title=""/>
          </v:shape>
          <o:OLEObject Type="Embed" ProgID="Equation.DSMT4" ShapeID="_x0000_i1081" DrawAspect="Content" ObjectID="_1665251082" r:id="rId107"/>
        </w:object>
      </w:r>
    </w:p>
    <w:p w14:paraId="6BCB4142" w14:textId="7A8A5039" w:rsidR="00C44595" w:rsidRDefault="00636F68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Преобразование Фурье по азимуту матричного сигнала после свертки по дальности для перехода к развертке «</w:t>
      </w:r>
      <w:r w:rsidRPr="00636F68">
        <w:rPr>
          <w:i/>
          <w:szCs w:val="28"/>
        </w:rPr>
        <w:t>частота-время</w:t>
      </w:r>
      <w:r>
        <w:rPr>
          <w:szCs w:val="28"/>
        </w:rPr>
        <w:t>»</w:t>
      </w:r>
    </w:p>
    <w:p w14:paraId="1D00070B" w14:textId="2E1AC5FA" w:rsidR="00F40FAC" w:rsidRPr="00636F68" w:rsidRDefault="00EB59FA" w:rsidP="00636F68">
      <w:pPr>
        <w:spacing w:line="240" w:lineRule="auto"/>
        <w:jc w:val="center"/>
        <w:rPr>
          <w:szCs w:val="28"/>
          <w:lang w:val="en-US"/>
        </w:rPr>
      </w:pPr>
      <w:r w:rsidRPr="00636F68">
        <w:rPr>
          <w:position w:val="-30"/>
        </w:rPr>
        <w:object w:dxaOrig="3760" w:dyaOrig="660" w14:anchorId="38406C79">
          <v:shape id="_x0000_i1078" type="#_x0000_t75" style="width:188.35pt;height:32.65pt" o:ole="">
            <v:imagedata r:id="rId108" o:title=""/>
          </v:shape>
          <o:OLEObject Type="Embed" ProgID="Equation.DSMT4" ShapeID="_x0000_i1078" DrawAspect="Content" ObjectID="_1665251083" r:id="rId109"/>
        </w:object>
      </w:r>
    </w:p>
    <w:p w14:paraId="084E395B" w14:textId="43B48EED" w:rsidR="00C44595" w:rsidRDefault="00636F68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Коррекция миграции дальности выполняется над матричным сигналом с разверткой «частота-время»</w:t>
      </w:r>
    </w:p>
    <w:p w14:paraId="68FB35B9" w14:textId="0848F7B7" w:rsidR="00EB59FA" w:rsidRPr="00EB59FA" w:rsidRDefault="00EB59FA" w:rsidP="00EB59FA">
      <w:pPr>
        <w:spacing w:line="240" w:lineRule="auto"/>
        <w:ind w:firstLine="0"/>
        <w:jc w:val="center"/>
        <w:rPr>
          <w:lang w:val="en-US"/>
        </w:rPr>
      </w:pPr>
      <w:r w:rsidRPr="00EB59FA">
        <w:rPr>
          <w:position w:val="-20"/>
        </w:rPr>
        <w:object w:dxaOrig="4440" w:dyaOrig="540" w14:anchorId="00752D57">
          <v:shape id="_x0000_i1077" type="#_x0000_t75" style="width:221.85pt;height:26.8pt" o:ole="">
            <v:imagedata r:id="rId110" o:title=""/>
          </v:shape>
          <o:OLEObject Type="Embed" ProgID="Equation.DSMT4" ShapeID="_x0000_i1077" DrawAspect="Content" ObjectID="_1665251084" r:id="rId111"/>
        </w:object>
      </w:r>
    </w:p>
    <w:p w14:paraId="580BA1AD" w14:textId="0F6B74FE" w:rsidR="00636F68" w:rsidRPr="00D81696" w:rsidRDefault="00D81696" w:rsidP="00D81696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Свертка сигнала по азимуту выполняется в частотной области для азимутальной развертки матричного сигнала после коррекции миграции дальности</w:t>
      </w:r>
    </w:p>
    <w:p w14:paraId="39DDDCC6" w14:textId="48B322A0" w:rsidR="00D81696" w:rsidRDefault="00D81696" w:rsidP="00D81696">
      <w:pPr>
        <w:spacing w:line="240" w:lineRule="auto"/>
        <w:rPr>
          <w:szCs w:val="28"/>
        </w:rPr>
      </w:pPr>
      <w:r>
        <w:rPr>
          <w:szCs w:val="28"/>
        </w:rPr>
        <w:t>Опорный сигнал</w:t>
      </w:r>
    </w:p>
    <w:p w14:paraId="3D967B20" w14:textId="52DABE53" w:rsidR="00D81696" w:rsidRPr="00D81696" w:rsidRDefault="00D81696" w:rsidP="00EB59FA">
      <w:pPr>
        <w:spacing w:line="240" w:lineRule="auto"/>
        <w:jc w:val="center"/>
        <w:rPr>
          <w:szCs w:val="28"/>
        </w:rPr>
      </w:pPr>
      <w:r w:rsidRPr="00D81696">
        <w:rPr>
          <w:color w:val="auto"/>
          <w:position w:val="-38"/>
          <w:szCs w:val="28"/>
        </w:rPr>
        <w:object w:dxaOrig="5040" w:dyaOrig="900" w14:anchorId="09490F40">
          <v:shape id="_x0000_i1075" type="#_x0000_t75" style="width:253.65pt;height:45.2pt" o:ole="">
            <v:imagedata r:id="rId112" o:title=""/>
          </v:shape>
          <o:OLEObject Type="Embed" ProgID="Equation.DSMT4" ShapeID="_x0000_i1075" DrawAspect="Content" ObjectID="_1665251085" r:id="rId113"/>
        </w:object>
      </w:r>
    </w:p>
    <w:p w14:paraId="514658AA" w14:textId="3F78BE1B" w:rsidR="00636F68" w:rsidRDefault="00EB59FA" w:rsidP="00636F68">
      <w:pPr>
        <w:spacing w:line="240" w:lineRule="auto"/>
        <w:rPr>
          <w:szCs w:val="28"/>
        </w:rPr>
      </w:pPr>
      <w:r>
        <w:rPr>
          <w:szCs w:val="28"/>
        </w:rPr>
        <w:t>Спектр опорного сигнала</w:t>
      </w:r>
    </w:p>
    <w:p w14:paraId="3FF54584" w14:textId="76D4C5BB" w:rsidR="00EB59FA" w:rsidRDefault="00EB59FA" w:rsidP="00EB59FA">
      <w:pPr>
        <w:spacing w:line="240" w:lineRule="auto"/>
        <w:ind w:firstLine="0"/>
        <w:jc w:val="center"/>
        <w:rPr>
          <w:szCs w:val="28"/>
        </w:rPr>
      </w:pPr>
      <w:r w:rsidRPr="00EB59FA">
        <w:rPr>
          <w:position w:val="-20"/>
        </w:rPr>
        <w:object w:dxaOrig="2740" w:dyaOrig="540" w14:anchorId="4C2D0990">
          <v:shape id="_x0000_i1076" type="#_x0000_t75" style="width:137.3pt;height:26.8pt" o:ole="">
            <v:imagedata r:id="rId114" o:title=""/>
          </v:shape>
          <o:OLEObject Type="Embed" ProgID="Equation.DSMT4" ShapeID="_x0000_i1076" DrawAspect="Content" ObjectID="_1665251086" r:id="rId115"/>
        </w:object>
      </w:r>
    </w:p>
    <w:p w14:paraId="1621F3E5" w14:textId="0ED3F5E8" w:rsidR="00EB59FA" w:rsidRPr="00EB59FA" w:rsidRDefault="00EB59FA" w:rsidP="00636F68">
      <w:pPr>
        <w:spacing w:line="240" w:lineRule="auto"/>
        <w:rPr>
          <w:szCs w:val="28"/>
        </w:rPr>
      </w:pPr>
      <w:r>
        <w:rPr>
          <w:szCs w:val="28"/>
        </w:rPr>
        <w:t>Свертка матричного сигнала по азимуту в частотной области</w:t>
      </w:r>
      <w:r w:rsidRPr="00EB59FA">
        <w:rPr>
          <w:szCs w:val="28"/>
        </w:rPr>
        <w:t xml:space="preserve"> (</w:t>
      </w:r>
      <w:r>
        <w:rPr>
          <w:szCs w:val="28"/>
        </w:rPr>
        <w:t>развертка «</w:t>
      </w:r>
      <w:r w:rsidRPr="00EB59FA">
        <w:rPr>
          <w:i/>
          <w:szCs w:val="28"/>
        </w:rPr>
        <w:t>частота-время</w:t>
      </w:r>
      <w:r>
        <w:rPr>
          <w:szCs w:val="28"/>
        </w:rPr>
        <w:t>»</w:t>
      </w:r>
      <w:r w:rsidRPr="00EB59FA">
        <w:rPr>
          <w:szCs w:val="28"/>
        </w:rPr>
        <w:t>)</w:t>
      </w:r>
    </w:p>
    <w:p w14:paraId="6907A50D" w14:textId="70DDF0FB" w:rsidR="00EB59FA" w:rsidRDefault="00EB59FA" w:rsidP="00EB59FA">
      <w:pPr>
        <w:spacing w:line="240" w:lineRule="auto"/>
        <w:jc w:val="center"/>
        <w:rPr>
          <w:szCs w:val="28"/>
        </w:rPr>
      </w:pPr>
      <w:r w:rsidRPr="00374DFE">
        <w:rPr>
          <w:position w:val="-18"/>
        </w:rPr>
        <w:object w:dxaOrig="5060" w:dyaOrig="499" w14:anchorId="580FCAA5">
          <v:shape id="_x0000_i1079" type="#_x0000_t75" style="width:252.85pt;height:25.1pt" o:ole="">
            <v:imagedata r:id="rId116" o:title=""/>
          </v:shape>
          <o:OLEObject Type="Embed" ProgID="Equation.DSMT4" ShapeID="_x0000_i1079" DrawAspect="Content" ObjectID="_1665251087" r:id="rId117"/>
        </w:object>
      </w:r>
    </w:p>
    <w:p w14:paraId="5DC093C0" w14:textId="4B4E800F" w:rsidR="00EB59FA" w:rsidRPr="00EB59FA" w:rsidRDefault="00EB59FA" w:rsidP="00EB59FA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Финальное радиолокационное изображение в развертке «</w:t>
      </w:r>
      <w:r w:rsidRPr="00EB59FA">
        <w:rPr>
          <w:i/>
          <w:szCs w:val="28"/>
        </w:rPr>
        <w:t>время-время</w:t>
      </w:r>
      <w:r>
        <w:rPr>
          <w:szCs w:val="28"/>
        </w:rPr>
        <w:t>»</w:t>
      </w:r>
    </w:p>
    <w:p w14:paraId="211FEC48" w14:textId="7F21E542" w:rsidR="00EB59FA" w:rsidRDefault="00EB59FA" w:rsidP="00EB59FA">
      <w:pPr>
        <w:spacing w:line="240" w:lineRule="auto"/>
        <w:ind w:firstLine="0"/>
        <w:jc w:val="center"/>
        <w:rPr>
          <w:szCs w:val="28"/>
        </w:rPr>
      </w:pPr>
      <w:r w:rsidRPr="00EB59FA">
        <w:rPr>
          <w:position w:val="-30"/>
        </w:rPr>
        <w:object w:dxaOrig="4000" w:dyaOrig="660" w14:anchorId="14A0FD4B">
          <v:shape id="_x0000_i1080" type="#_x0000_t75" style="width:200.1pt;height:32.65pt" o:ole="">
            <v:imagedata r:id="rId118" o:title=""/>
          </v:shape>
          <o:OLEObject Type="Embed" ProgID="Equation.DSMT4" ShapeID="_x0000_i1080" DrawAspect="Content" ObjectID="_1665251088" r:id="rId119"/>
        </w:object>
      </w:r>
    </w:p>
    <w:p w14:paraId="60B85042" w14:textId="77777777" w:rsidR="00EB59FA" w:rsidRDefault="00EB59FA" w:rsidP="00636F68">
      <w:pPr>
        <w:spacing w:line="240" w:lineRule="auto"/>
        <w:rPr>
          <w:szCs w:val="28"/>
        </w:rPr>
      </w:pPr>
    </w:p>
    <w:sectPr w:rsidR="00EB59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1" w:author="User" w:date="2020-09-24T16:46:00Z" w:initials="ШП">
    <w:p w14:paraId="5C1B6BC3" w14:textId="7F9C71D5" w:rsidR="00CE5119" w:rsidRPr="00D428DE" w:rsidRDefault="00CE5119">
      <w:pPr>
        <w:pStyle w:val="af1"/>
      </w:pPr>
      <w:r>
        <w:rPr>
          <w:rStyle w:val="af0"/>
        </w:rPr>
        <w:annotationRef/>
      </w:r>
      <w:r>
        <w:t xml:space="preserve">Что означает индекс </w:t>
      </w:r>
      <w:r>
        <w:rPr>
          <w:lang w:val="en-US"/>
        </w:rPr>
        <w:t>k</w:t>
      </w:r>
      <w:r>
        <w:t>?</w:t>
      </w:r>
    </w:p>
  </w:comment>
  <w:comment w:id="14" w:author="User" w:date="2020-09-24T14:41:00Z" w:initials="ШП">
    <w:p w14:paraId="2F8AD295" w14:textId="3D79B437" w:rsidR="00CE5119" w:rsidRDefault="00CE5119">
      <w:pPr>
        <w:pStyle w:val="af1"/>
      </w:pPr>
      <w:r>
        <w:rPr>
          <w:rStyle w:val="af0"/>
        </w:rPr>
        <w:annotationRef/>
      </w:r>
      <w:r>
        <w:t xml:space="preserve">Здесь сразу же при сдаче возникнут вопросы, почему используется </w:t>
      </w:r>
      <w:r w:rsidRPr="003D14C5">
        <w:rPr>
          <w:b/>
        </w:rPr>
        <w:t>пара</w:t>
      </w:r>
      <w:r>
        <w:t xml:space="preserve"> одноимённых координат. Нужно в пункте 1.1.5 пояснить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24262FB2"/>
    <w:lvl w:ilvl="0" w:tplc="0A4ED748">
      <w:start w:val="1"/>
      <w:numFmt w:val="decimal"/>
      <w:lvlText w:val="%1."/>
      <w:lvlJc w:val="left"/>
      <w:pPr>
        <w:ind w:left="1068" w:hanging="360"/>
      </w:pPr>
      <w:rPr>
        <w:rFonts w:ascii="Times New Roman" w:eastAsia="Times New Roman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82C41"/>
    <w:rsid w:val="00087B1E"/>
    <w:rsid w:val="000A3ACF"/>
    <w:rsid w:val="000B1687"/>
    <w:rsid w:val="000B2E90"/>
    <w:rsid w:val="000B6AD8"/>
    <w:rsid w:val="000D0698"/>
    <w:rsid w:val="000E2D2B"/>
    <w:rsid w:val="000F01A3"/>
    <w:rsid w:val="000F71FE"/>
    <w:rsid w:val="00107410"/>
    <w:rsid w:val="00112039"/>
    <w:rsid w:val="00113B68"/>
    <w:rsid w:val="001162C3"/>
    <w:rsid w:val="00164B46"/>
    <w:rsid w:val="001707E9"/>
    <w:rsid w:val="00172682"/>
    <w:rsid w:val="001755D3"/>
    <w:rsid w:val="0018267A"/>
    <w:rsid w:val="00186DC2"/>
    <w:rsid w:val="001960B3"/>
    <w:rsid w:val="001A5E29"/>
    <w:rsid w:val="001B1259"/>
    <w:rsid w:val="001B66C7"/>
    <w:rsid w:val="001C6E2D"/>
    <w:rsid w:val="001D7B3A"/>
    <w:rsid w:val="001E1CD2"/>
    <w:rsid w:val="001F4734"/>
    <w:rsid w:val="0020002E"/>
    <w:rsid w:val="00212479"/>
    <w:rsid w:val="002232B1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97F8D"/>
    <w:rsid w:val="002A6429"/>
    <w:rsid w:val="002B2760"/>
    <w:rsid w:val="002B7F57"/>
    <w:rsid w:val="002C5E2A"/>
    <w:rsid w:val="002D20DA"/>
    <w:rsid w:val="002E7679"/>
    <w:rsid w:val="002F3037"/>
    <w:rsid w:val="00312CDF"/>
    <w:rsid w:val="00315101"/>
    <w:rsid w:val="0032769A"/>
    <w:rsid w:val="00370D96"/>
    <w:rsid w:val="00377A59"/>
    <w:rsid w:val="0038284E"/>
    <w:rsid w:val="00385587"/>
    <w:rsid w:val="00396058"/>
    <w:rsid w:val="003A736E"/>
    <w:rsid w:val="003B31DA"/>
    <w:rsid w:val="003B46F5"/>
    <w:rsid w:val="003C190D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7960"/>
    <w:rsid w:val="00485FE5"/>
    <w:rsid w:val="004A3871"/>
    <w:rsid w:val="004A683F"/>
    <w:rsid w:val="004E52A2"/>
    <w:rsid w:val="00511890"/>
    <w:rsid w:val="00532956"/>
    <w:rsid w:val="00532AD7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36F68"/>
    <w:rsid w:val="00653541"/>
    <w:rsid w:val="00653E12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4A6B"/>
    <w:rsid w:val="00715861"/>
    <w:rsid w:val="00767640"/>
    <w:rsid w:val="00771C08"/>
    <w:rsid w:val="00773DF1"/>
    <w:rsid w:val="007778F6"/>
    <w:rsid w:val="00780204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644D1"/>
    <w:rsid w:val="0097491C"/>
    <w:rsid w:val="009C45C2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73586"/>
    <w:rsid w:val="00A7771D"/>
    <w:rsid w:val="00A82FF6"/>
    <w:rsid w:val="00A94274"/>
    <w:rsid w:val="00AA02EB"/>
    <w:rsid w:val="00AA12C6"/>
    <w:rsid w:val="00AB527D"/>
    <w:rsid w:val="00AC2907"/>
    <w:rsid w:val="00AC296F"/>
    <w:rsid w:val="00AD080F"/>
    <w:rsid w:val="00AF3513"/>
    <w:rsid w:val="00B0173C"/>
    <w:rsid w:val="00B40A6E"/>
    <w:rsid w:val="00B64820"/>
    <w:rsid w:val="00B7303F"/>
    <w:rsid w:val="00B766CD"/>
    <w:rsid w:val="00B77BF8"/>
    <w:rsid w:val="00BB2503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A3E47"/>
    <w:rsid w:val="00CB20DC"/>
    <w:rsid w:val="00CD2D0C"/>
    <w:rsid w:val="00CE5119"/>
    <w:rsid w:val="00CF3C46"/>
    <w:rsid w:val="00D03FE0"/>
    <w:rsid w:val="00D17D70"/>
    <w:rsid w:val="00D26A63"/>
    <w:rsid w:val="00D358BB"/>
    <w:rsid w:val="00D40B8B"/>
    <w:rsid w:val="00D428DE"/>
    <w:rsid w:val="00D4323E"/>
    <w:rsid w:val="00D43866"/>
    <w:rsid w:val="00D62555"/>
    <w:rsid w:val="00D6438C"/>
    <w:rsid w:val="00D8034C"/>
    <w:rsid w:val="00D80849"/>
    <w:rsid w:val="00D81696"/>
    <w:rsid w:val="00D83D80"/>
    <w:rsid w:val="00D91989"/>
    <w:rsid w:val="00DA1D4D"/>
    <w:rsid w:val="00DC4CDC"/>
    <w:rsid w:val="00DE7A54"/>
    <w:rsid w:val="00DF28E5"/>
    <w:rsid w:val="00DF6B9A"/>
    <w:rsid w:val="00E02EAE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B59FA"/>
    <w:rsid w:val="00EB7BA4"/>
    <w:rsid w:val="00EC1EF2"/>
    <w:rsid w:val="00ED27DA"/>
    <w:rsid w:val="00ED5EEE"/>
    <w:rsid w:val="00ED688D"/>
    <w:rsid w:val="00EE415B"/>
    <w:rsid w:val="00F106B1"/>
    <w:rsid w:val="00F13FE7"/>
    <w:rsid w:val="00F144C4"/>
    <w:rsid w:val="00F21560"/>
    <w:rsid w:val="00F32111"/>
    <w:rsid w:val="00F342B6"/>
    <w:rsid w:val="00F40FAC"/>
    <w:rsid w:val="00FA18A2"/>
    <w:rsid w:val="00FB359B"/>
    <w:rsid w:val="00FD29BD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6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wmf"/><Relationship Id="rId54" Type="http://schemas.openxmlformats.org/officeDocument/2006/relationships/oleObject" Target="embeddings/oleObject24.bin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7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286" Type="http://schemas.microsoft.com/office/2011/relationships/commentsExtended" Target="commentsExtended.xml"/><Relationship Id="rId34" Type="http://schemas.openxmlformats.org/officeDocument/2006/relationships/comments" Target="comments.xml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120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theme" Target="theme/theme1.xml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116" Type="http://schemas.openxmlformats.org/officeDocument/2006/relationships/image" Target="media/image55.wmf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8.e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1</Pages>
  <Words>1210</Words>
  <Characters>6900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7</cp:revision>
  <dcterms:created xsi:type="dcterms:W3CDTF">2020-10-26T10:51:00Z</dcterms:created>
  <dcterms:modified xsi:type="dcterms:W3CDTF">2020-10-26T17:43:00Z</dcterms:modified>
</cp:coreProperties>
</file>